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</w:rPr>
        <w:id w:val="20016771"/>
        <w:docPartObj>
          <w:docPartGallery w:val="Table of Contents"/>
          <w:docPartUnique/>
        </w:docPartObj>
      </w:sdtPr>
      <w:sdtContent>
        <w:p w:rsidR="00DD071B" w:rsidRDefault="00DD071B">
          <w:pPr>
            <w:pStyle w:val="TOCHeading"/>
          </w:pPr>
          <w:r>
            <w:t>Contents</w:t>
          </w:r>
        </w:p>
        <w:p w:rsidR="008109B6" w:rsidRDefault="00C51B2A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r>
            <w:fldChar w:fldCharType="begin"/>
          </w:r>
          <w:r w:rsidR="00DD071B">
            <w:instrText xml:space="preserve"> TOC \o "1-3" \h \z \u </w:instrText>
          </w:r>
          <w:r>
            <w:fldChar w:fldCharType="separate"/>
          </w:r>
          <w:hyperlink w:anchor="_Toc225277121" w:history="1">
            <w:r w:rsidR="008109B6" w:rsidRPr="005C58EC">
              <w:rPr>
                <w:rStyle w:val="Hyperlink"/>
                <w:noProof/>
              </w:rPr>
              <w:t>Login</w:t>
            </w:r>
            <w:r w:rsidR="008109B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8109B6">
              <w:rPr>
                <w:noProof/>
                <w:webHidden/>
              </w:rPr>
              <w:instrText xml:space="preserve"> PAGEREF _Toc22527712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109B6"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109B6" w:rsidRDefault="00C51B2A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225277122" w:history="1">
            <w:r w:rsidR="008109B6" w:rsidRPr="005C58EC">
              <w:rPr>
                <w:rStyle w:val="Hyperlink"/>
                <w:noProof/>
              </w:rPr>
              <w:t>Demographics</w:t>
            </w:r>
            <w:r w:rsidR="008109B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8109B6">
              <w:rPr>
                <w:noProof/>
                <w:webHidden/>
              </w:rPr>
              <w:instrText xml:space="preserve"> PAGEREF _Toc22527712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109B6"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109B6" w:rsidRDefault="00C51B2A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225277123" w:history="1">
            <w:r w:rsidR="008109B6" w:rsidRPr="005C58EC">
              <w:rPr>
                <w:rStyle w:val="Hyperlink"/>
                <w:noProof/>
              </w:rPr>
              <w:t>Menu</w:t>
            </w:r>
            <w:r w:rsidR="008109B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8109B6">
              <w:rPr>
                <w:noProof/>
                <w:webHidden/>
              </w:rPr>
              <w:instrText xml:space="preserve"> PAGEREF _Toc22527712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109B6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109B6" w:rsidRDefault="00C51B2A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225277124" w:history="1">
            <w:r w:rsidR="008109B6" w:rsidRPr="005C58EC">
              <w:rPr>
                <w:rStyle w:val="Hyperlink"/>
                <w:noProof/>
              </w:rPr>
              <w:t>Queries</w:t>
            </w:r>
            <w:r w:rsidR="008109B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8109B6">
              <w:rPr>
                <w:noProof/>
                <w:webHidden/>
              </w:rPr>
              <w:instrText xml:space="preserve"> PAGEREF _Toc22527712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109B6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109B6" w:rsidRDefault="00C51B2A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225277125" w:history="1">
            <w:r w:rsidR="008109B6" w:rsidRPr="005C58EC">
              <w:rPr>
                <w:rStyle w:val="Hyperlink"/>
                <w:noProof/>
              </w:rPr>
              <w:t>Query Builder</w:t>
            </w:r>
            <w:r w:rsidR="008109B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8109B6">
              <w:rPr>
                <w:noProof/>
                <w:webHidden/>
              </w:rPr>
              <w:instrText xml:space="preserve"> PAGEREF _Toc22527712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109B6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109B6" w:rsidRDefault="00C51B2A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225277126" w:history="1">
            <w:r w:rsidR="008109B6" w:rsidRPr="005C58EC">
              <w:rPr>
                <w:rStyle w:val="Hyperlink"/>
                <w:noProof/>
              </w:rPr>
              <w:t>Advanced Query Builder</w:t>
            </w:r>
            <w:r w:rsidR="008109B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8109B6">
              <w:rPr>
                <w:noProof/>
                <w:webHidden/>
              </w:rPr>
              <w:instrText xml:space="preserve"> PAGEREF _Toc22527712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109B6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109B6" w:rsidRDefault="00C51B2A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225277127" w:history="1">
            <w:r w:rsidR="008109B6" w:rsidRPr="005C58EC">
              <w:rPr>
                <w:rStyle w:val="Hyperlink"/>
                <w:noProof/>
              </w:rPr>
              <w:t>Query Library</w:t>
            </w:r>
            <w:r w:rsidR="008109B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8109B6">
              <w:rPr>
                <w:noProof/>
                <w:webHidden/>
              </w:rPr>
              <w:instrText xml:space="preserve"> PAGEREF _Toc22527712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109B6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109B6" w:rsidRDefault="00C51B2A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225277128" w:history="1">
            <w:r w:rsidR="008109B6" w:rsidRPr="005C58EC">
              <w:rPr>
                <w:rStyle w:val="Hyperlink"/>
                <w:noProof/>
              </w:rPr>
              <w:t>User</w:t>
            </w:r>
            <w:r w:rsidR="008109B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8109B6">
              <w:rPr>
                <w:noProof/>
                <w:webHidden/>
              </w:rPr>
              <w:instrText xml:space="preserve"> PAGEREF _Toc22527712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109B6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109B6" w:rsidRDefault="00C51B2A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225277129" w:history="1">
            <w:r w:rsidR="008109B6" w:rsidRPr="005C58EC">
              <w:rPr>
                <w:rStyle w:val="Hyperlink"/>
                <w:noProof/>
              </w:rPr>
              <w:t>Edit Users</w:t>
            </w:r>
            <w:r w:rsidR="008109B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8109B6">
              <w:rPr>
                <w:noProof/>
                <w:webHidden/>
              </w:rPr>
              <w:instrText xml:space="preserve"> PAGEREF _Toc22527712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109B6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109B6" w:rsidRDefault="00C51B2A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225277130" w:history="1">
            <w:r w:rsidR="008109B6" w:rsidRPr="005C58EC">
              <w:rPr>
                <w:rStyle w:val="Hyperlink"/>
                <w:noProof/>
              </w:rPr>
              <w:t>Create Users</w:t>
            </w:r>
            <w:r w:rsidR="008109B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8109B6">
              <w:rPr>
                <w:noProof/>
                <w:webHidden/>
              </w:rPr>
              <w:instrText xml:space="preserve"> PAGEREF _Toc22527713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109B6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109B6" w:rsidRDefault="00C51B2A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225277131" w:history="1">
            <w:r w:rsidR="008109B6" w:rsidRPr="005C58EC">
              <w:rPr>
                <w:rStyle w:val="Hyperlink"/>
                <w:noProof/>
              </w:rPr>
              <w:t>Delete Users</w:t>
            </w:r>
            <w:r w:rsidR="008109B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8109B6">
              <w:rPr>
                <w:noProof/>
                <w:webHidden/>
              </w:rPr>
              <w:instrText xml:space="preserve"> PAGEREF _Toc22527713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109B6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109B6" w:rsidRDefault="00C51B2A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225277132" w:history="1">
            <w:r w:rsidR="008109B6" w:rsidRPr="005C58EC">
              <w:rPr>
                <w:rStyle w:val="Hyperlink"/>
                <w:noProof/>
              </w:rPr>
              <w:t>Results</w:t>
            </w:r>
            <w:r w:rsidR="008109B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8109B6">
              <w:rPr>
                <w:noProof/>
                <w:webHidden/>
              </w:rPr>
              <w:instrText xml:space="preserve"> PAGEREF _Toc22527713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109B6"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109B6" w:rsidRDefault="00C51B2A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225277133" w:history="1">
            <w:r w:rsidR="008109B6" w:rsidRPr="005C58EC">
              <w:rPr>
                <w:rStyle w:val="Hyperlink"/>
                <w:noProof/>
              </w:rPr>
              <w:t>Methods</w:t>
            </w:r>
            <w:r w:rsidR="008109B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8109B6">
              <w:rPr>
                <w:noProof/>
                <w:webHidden/>
              </w:rPr>
              <w:instrText xml:space="preserve"> PAGEREF _Toc22527713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109B6"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109B6" w:rsidRDefault="00C51B2A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225277134" w:history="1">
            <w:r w:rsidR="008109B6" w:rsidRPr="005C58EC">
              <w:rPr>
                <w:rStyle w:val="Hyperlink"/>
                <w:noProof/>
              </w:rPr>
              <w:t>Multiple Choice:</w:t>
            </w:r>
            <w:r w:rsidR="008109B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8109B6">
              <w:rPr>
                <w:noProof/>
                <w:webHidden/>
              </w:rPr>
              <w:instrText xml:space="preserve"> PAGEREF _Toc22527713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109B6"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109B6" w:rsidRDefault="00C51B2A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225277135" w:history="1">
            <w:r w:rsidR="008109B6" w:rsidRPr="005C58EC">
              <w:rPr>
                <w:rStyle w:val="Hyperlink"/>
                <w:noProof/>
              </w:rPr>
              <w:t>Real Time</w:t>
            </w:r>
            <w:r w:rsidR="008109B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8109B6">
              <w:rPr>
                <w:noProof/>
                <w:webHidden/>
              </w:rPr>
              <w:instrText xml:space="preserve"> PAGEREF _Toc22527713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109B6"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109B6" w:rsidRDefault="00C51B2A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225277136" w:history="1">
            <w:r w:rsidR="008109B6" w:rsidRPr="005C58EC">
              <w:rPr>
                <w:rStyle w:val="Hyperlink"/>
                <w:noProof/>
              </w:rPr>
              <w:t>Decreasing Adjustment</w:t>
            </w:r>
            <w:r w:rsidR="008109B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8109B6">
              <w:rPr>
                <w:noProof/>
                <w:webHidden/>
              </w:rPr>
              <w:instrText xml:space="preserve"> PAGEREF _Toc22527713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109B6"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109B6" w:rsidRDefault="00C51B2A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225277137" w:history="1">
            <w:r w:rsidR="008109B6" w:rsidRPr="005C58EC">
              <w:rPr>
                <w:rStyle w:val="Hyperlink"/>
                <w:noProof/>
              </w:rPr>
              <w:t>Double Limit</w:t>
            </w:r>
            <w:r w:rsidR="008109B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8109B6">
              <w:rPr>
                <w:noProof/>
                <w:webHidden/>
              </w:rPr>
              <w:instrText xml:space="preserve"> PAGEREF _Toc22527713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109B6"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109B6" w:rsidRDefault="00C51B2A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225277138" w:history="1">
            <w:r w:rsidR="008109B6" w:rsidRPr="005C58EC">
              <w:rPr>
                <w:rStyle w:val="Hyperlink"/>
                <w:noProof/>
              </w:rPr>
              <w:t>Completion</w:t>
            </w:r>
            <w:r w:rsidR="008109B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8109B6">
              <w:rPr>
                <w:noProof/>
                <w:webHidden/>
              </w:rPr>
              <w:instrText xml:space="preserve"> PAGEREF _Toc22527713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109B6"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D071B" w:rsidRDefault="00C51B2A" w:rsidP="00DD071B">
          <w:r>
            <w:fldChar w:fldCharType="end"/>
          </w:r>
        </w:p>
        <w:p w:rsidR="00DD071B" w:rsidRDefault="00DD071B" w:rsidP="00DD071B"/>
        <w:p w:rsidR="00DD071B" w:rsidRDefault="00DD071B" w:rsidP="00DD071B"/>
        <w:p w:rsidR="00DD071B" w:rsidRDefault="00DD071B" w:rsidP="00DD071B"/>
        <w:p w:rsidR="00DD071B" w:rsidRDefault="00DD071B" w:rsidP="00DD071B"/>
        <w:p w:rsidR="00DD071B" w:rsidRDefault="00DD071B" w:rsidP="00DD071B"/>
        <w:p w:rsidR="00DD071B" w:rsidRDefault="00DD071B" w:rsidP="00DD071B"/>
        <w:p w:rsidR="00DD071B" w:rsidRDefault="00DD071B" w:rsidP="00DD071B"/>
        <w:p w:rsidR="008109B6" w:rsidRDefault="00C51B2A" w:rsidP="008109B6"/>
      </w:sdtContent>
    </w:sdt>
    <w:p w:rsidR="000F6CEE" w:rsidRPr="008109B6" w:rsidRDefault="000F6CEE" w:rsidP="008109B6">
      <w:pPr>
        <w:pStyle w:val="Heading1"/>
        <w:rPr>
          <w:u w:val="single"/>
        </w:rPr>
      </w:pPr>
      <w:bookmarkStart w:id="0" w:name="_Toc225277121"/>
      <w:r w:rsidRPr="008109B6">
        <w:rPr>
          <w:u w:val="single"/>
        </w:rPr>
        <w:lastRenderedPageBreak/>
        <w:t>Login</w:t>
      </w:r>
      <w:bookmarkEnd w:id="0"/>
      <w:r w:rsidRPr="008109B6">
        <w:rPr>
          <w:u w:val="single"/>
        </w:rPr>
        <w:tab/>
      </w:r>
      <w:r w:rsidRPr="008109B6">
        <w:rPr>
          <w:u w:val="single"/>
        </w:rPr>
        <w:tab/>
      </w:r>
      <w:r w:rsidRPr="008109B6">
        <w:rPr>
          <w:u w:val="single"/>
        </w:rPr>
        <w:tab/>
      </w:r>
      <w:r w:rsidRPr="008109B6">
        <w:rPr>
          <w:u w:val="single"/>
        </w:rPr>
        <w:tab/>
      </w:r>
      <w:r w:rsidRPr="008109B6">
        <w:rPr>
          <w:u w:val="single"/>
        </w:rPr>
        <w:tab/>
      </w:r>
      <w:r w:rsidRPr="008109B6">
        <w:rPr>
          <w:u w:val="single"/>
        </w:rPr>
        <w:tab/>
      </w:r>
      <w:r w:rsidRPr="008109B6">
        <w:rPr>
          <w:u w:val="single"/>
        </w:rPr>
        <w:tab/>
      </w:r>
      <w:r w:rsidRPr="008109B6">
        <w:rPr>
          <w:u w:val="single"/>
        </w:rPr>
        <w:tab/>
      </w:r>
      <w:r w:rsidRPr="008109B6">
        <w:rPr>
          <w:u w:val="single"/>
        </w:rPr>
        <w:tab/>
      </w:r>
      <w:r w:rsidRPr="008109B6">
        <w:rPr>
          <w:u w:val="single"/>
        </w:rPr>
        <w:tab/>
      </w:r>
      <w:r w:rsidRPr="008109B6">
        <w:rPr>
          <w:u w:val="single"/>
        </w:rPr>
        <w:tab/>
      </w:r>
      <w:r w:rsidRPr="008109B6">
        <w:rPr>
          <w:u w:val="single"/>
        </w:rPr>
        <w:tab/>
      </w:r>
      <w:r w:rsidRPr="008109B6">
        <w:rPr>
          <w:u w:val="single"/>
        </w:rPr>
        <w:tab/>
      </w:r>
    </w:p>
    <w:p w:rsidR="00251630" w:rsidRPr="008109B6" w:rsidRDefault="00251630" w:rsidP="00251630">
      <w:pPr>
        <w:jc w:val="center"/>
        <w:rPr>
          <w:u w:val="single"/>
        </w:rPr>
      </w:pPr>
    </w:p>
    <w:p w:rsidR="00251630" w:rsidRDefault="00251630" w:rsidP="00251630">
      <w:r>
        <w:t>To begin the experiment the following screen will appear:</w:t>
      </w:r>
    </w:p>
    <w:p w:rsidR="000F6CEE" w:rsidRDefault="00251630" w:rsidP="0058539E">
      <w:pPr>
        <w:jc w:val="center"/>
      </w:pPr>
      <w:r>
        <w:object w:dxaOrig="7094" w:dyaOrig="456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66.4pt;height:171pt" o:ole="">
            <v:imagedata r:id="rId8" o:title=""/>
          </v:shape>
          <o:OLEObject Type="Embed" ProgID="Visio.Drawing.11" ShapeID="_x0000_i1025" DrawAspect="Content" ObjectID="_1300363455" r:id="rId9"/>
        </w:object>
      </w:r>
    </w:p>
    <w:p w:rsidR="00251630" w:rsidRDefault="00251630" w:rsidP="00251630">
      <w:r>
        <w:t xml:space="preserve">This screen prompts the experimenter to enter </w:t>
      </w:r>
      <w:r w:rsidR="00716846">
        <w:t>his or her</w:t>
      </w:r>
      <w:r>
        <w:t xml:space="preserve"> username and password in the following text fields. </w:t>
      </w:r>
      <w:r w:rsidR="00716846">
        <w:t xml:space="preserve"> </w:t>
      </w:r>
      <w:r>
        <w:t>In case the experimenter forgets their username /password</w:t>
      </w:r>
      <w:r w:rsidR="00716846">
        <w:t>,</w:t>
      </w:r>
      <w:r>
        <w:t xml:space="preserve"> they should contact the administrator regarding that information.</w:t>
      </w:r>
      <w:r w:rsidR="00716846">
        <w:t xml:space="preserve"> </w:t>
      </w:r>
      <w:r>
        <w:t xml:space="preserve"> After the username and password </w:t>
      </w:r>
      <w:r w:rsidR="00DD071B">
        <w:t>has been</w:t>
      </w:r>
      <w:r>
        <w:t xml:space="preserve"> entered</w:t>
      </w:r>
      <w:r w:rsidR="00716846">
        <w:t>,</w:t>
      </w:r>
      <w:r>
        <w:t xml:space="preserve"> select the “sign in button” to proceed to the next screen.</w:t>
      </w:r>
    </w:p>
    <w:p w:rsidR="00DD071B" w:rsidRDefault="00DD071B" w:rsidP="00251630"/>
    <w:p w:rsidR="00DD071B" w:rsidRPr="00DD071B" w:rsidRDefault="00DD071B" w:rsidP="00DD071B">
      <w:pPr>
        <w:pStyle w:val="Heading1"/>
        <w:rPr>
          <w:u w:val="single"/>
        </w:rPr>
      </w:pPr>
      <w:bookmarkStart w:id="1" w:name="_Toc225277122"/>
      <w:r>
        <w:rPr>
          <w:u w:val="single"/>
        </w:rPr>
        <w:t>Demograp</w:t>
      </w:r>
      <w:r w:rsidRPr="00DD071B">
        <w:rPr>
          <w:u w:val="single"/>
        </w:rPr>
        <w:t>hics</w:t>
      </w:r>
      <w:bookmarkEnd w:id="1"/>
      <w:r>
        <w:rPr>
          <w:u w:val="single"/>
        </w:rPr>
        <w:tab/>
      </w:r>
      <w:r>
        <w:rPr>
          <w:u w:val="single"/>
        </w:rPr>
        <w:tab/>
      </w:r>
      <w:r>
        <w:rPr>
          <w:u w:val="single"/>
        </w:rPr>
        <w:tab/>
      </w:r>
      <w:r>
        <w:rPr>
          <w:u w:val="single"/>
        </w:rPr>
        <w:tab/>
      </w:r>
      <w:r>
        <w:rPr>
          <w:u w:val="single"/>
        </w:rPr>
        <w:tab/>
      </w:r>
      <w:r>
        <w:rPr>
          <w:u w:val="single"/>
        </w:rPr>
        <w:tab/>
      </w:r>
      <w:r>
        <w:rPr>
          <w:u w:val="single"/>
        </w:rPr>
        <w:tab/>
      </w:r>
      <w:r>
        <w:rPr>
          <w:u w:val="single"/>
        </w:rPr>
        <w:tab/>
      </w:r>
      <w:r>
        <w:rPr>
          <w:u w:val="single"/>
        </w:rPr>
        <w:tab/>
      </w:r>
      <w:r>
        <w:rPr>
          <w:u w:val="single"/>
        </w:rPr>
        <w:tab/>
      </w:r>
      <w:r>
        <w:rPr>
          <w:u w:val="single"/>
        </w:rPr>
        <w:tab/>
      </w:r>
    </w:p>
    <w:p w:rsidR="00DD071B" w:rsidRDefault="00DD071B" w:rsidP="00DD071B">
      <w:pPr>
        <w:jc w:val="center"/>
      </w:pPr>
    </w:p>
    <w:p w:rsidR="00AD1DB2" w:rsidRDefault="00DD071B" w:rsidP="00E50C2E">
      <w:r>
        <w:t>After the experimenter has logged in, new participants will be directed to enter their demographic information</w:t>
      </w:r>
      <w:r w:rsidR="00D4699D">
        <w:t>. The screen will resemble the following:</w:t>
      </w:r>
      <w:r w:rsidR="00AD1DB2">
        <w:t xml:space="preserve">  </w:t>
      </w:r>
    </w:p>
    <w:p w:rsidR="00DD071B" w:rsidRDefault="00DD071B" w:rsidP="00AD1DB2">
      <w:pPr>
        <w:ind w:left="1440" w:firstLine="720"/>
      </w:pPr>
      <w:r>
        <w:object w:dxaOrig="7094" w:dyaOrig="5105">
          <v:shape id="_x0000_i1026" type="#_x0000_t75" style="width:272.4pt;height:195.6pt" o:ole="">
            <v:imagedata r:id="rId10" o:title=""/>
          </v:shape>
          <o:OLEObject Type="Embed" ProgID="Visio.Drawing.11" ShapeID="_x0000_i1026" DrawAspect="Content" ObjectID="_1300363456" r:id="rId11"/>
        </w:object>
      </w:r>
    </w:p>
    <w:p w:rsidR="00D4699D" w:rsidRDefault="00D4699D" w:rsidP="00D4699D"/>
    <w:p w:rsidR="0058539E" w:rsidRDefault="00D4699D" w:rsidP="0058539E">
      <w:pPr>
        <w:pStyle w:val="ListParagraph"/>
        <w:numPr>
          <w:ilvl w:val="0"/>
          <w:numId w:val="1"/>
        </w:numPr>
      </w:pPr>
      <w:r>
        <w:t>Name</w:t>
      </w:r>
      <w:r w:rsidR="0058539E">
        <w:t xml:space="preserve"> is represented by two text boxes. T</w:t>
      </w:r>
      <w:r>
        <w:t xml:space="preserve">he participant should enter </w:t>
      </w:r>
      <w:r w:rsidR="00716846">
        <w:t>his</w:t>
      </w:r>
      <w:r>
        <w:t xml:space="preserve"> </w:t>
      </w:r>
      <w:r w:rsidR="00716846">
        <w:t xml:space="preserve">or her </w:t>
      </w:r>
      <w:r>
        <w:t xml:space="preserve">first and last name in the corresponding text boxes. </w:t>
      </w:r>
    </w:p>
    <w:p w:rsidR="0058539E" w:rsidRDefault="0058539E" w:rsidP="0058539E">
      <w:pPr>
        <w:pStyle w:val="ListParagraph"/>
      </w:pPr>
    </w:p>
    <w:p w:rsidR="0058539E" w:rsidRDefault="0058539E" w:rsidP="0058539E">
      <w:pPr>
        <w:pStyle w:val="ListParagraph"/>
        <w:numPr>
          <w:ilvl w:val="0"/>
          <w:numId w:val="1"/>
        </w:numPr>
      </w:pPr>
      <w:r>
        <w:t xml:space="preserve">Student Number should be typed using </w:t>
      </w:r>
      <w:r w:rsidR="00D4699D">
        <w:t xml:space="preserve">dashes just as the example indicates. </w:t>
      </w:r>
    </w:p>
    <w:p w:rsidR="0058539E" w:rsidRDefault="0058539E" w:rsidP="0058539E">
      <w:pPr>
        <w:pStyle w:val="ListParagraph"/>
      </w:pPr>
    </w:p>
    <w:p w:rsidR="0058539E" w:rsidRDefault="0058539E" w:rsidP="0058539E">
      <w:pPr>
        <w:pStyle w:val="ListParagraph"/>
        <w:numPr>
          <w:ilvl w:val="0"/>
          <w:numId w:val="1"/>
        </w:numPr>
      </w:pPr>
      <w:r>
        <w:t xml:space="preserve"> Gender is represented by two radio buttons</w:t>
      </w:r>
      <w:r w:rsidR="00716846">
        <w:t>;</w:t>
      </w:r>
      <w:r>
        <w:t xml:space="preserve"> one for male and one for female. T</w:t>
      </w:r>
      <w:r w:rsidR="00D4699D">
        <w:t xml:space="preserve">he participant should select the radio button that corresponds to </w:t>
      </w:r>
      <w:r w:rsidR="00716846">
        <w:t>his or her</w:t>
      </w:r>
      <w:r w:rsidR="00D4699D">
        <w:t xml:space="preserve"> gender. </w:t>
      </w:r>
    </w:p>
    <w:p w:rsidR="0058539E" w:rsidRDefault="0058539E" w:rsidP="0058539E">
      <w:pPr>
        <w:pStyle w:val="ListParagraph"/>
      </w:pPr>
    </w:p>
    <w:p w:rsidR="0058539E" w:rsidRDefault="00D4699D" w:rsidP="0058539E">
      <w:pPr>
        <w:pStyle w:val="ListParagraph"/>
        <w:numPr>
          <w:ilvl w:val="0"/>
          <w:numId w:val="1"/>
        </w:numPr>
      </w:pPr>
      <w:r>
        <w:t>Race is represented as a drop -down list.  The down button will reveal more choices that the participant can choose from. The choice that best fits the participant should be sel</w:t>
      </w:r>
      <w:r w:rsidR="0058539E">
        <w:t>ected</w:t>
      </w:r>
      <w:r>
        <w:t>.</w:t>
      </w:r>
    </w:p>
    <w:p w:rsidR="00AD1DB2" w:rsidRPr="00BA28EB" w:rsidRDefault="00AD1DB2" w:rsidP="00BA28EB">
      <w:pPr>
        <w:pStyle w:val="Heading1"/>
        <w:rPr>
          <w:u w:val="single"/>
        </w:rPr>
      </w:pPr>
      <w:bookmarkStart w:id="2" w:name="_Toc225277123"/>
      <w:r w:rsidRPr="00BA28EB">
        <w:rPr>
          <w:u w:val="single"/>
        </w:rPr>
        <w:t>Menu</w:t>
      </w:r>
      <w:bookmarkEnd w:id="2"/>
      <w:r w:rsidRPr="00BA28EB">
        <w:rPr>
          <w:u w:val="single"/>
        </w:rPr>
        <w:tab/>
      </w:r>
      <w:r w:rsidRPr="00BA28EB">
        <w:rPr>
          <w:u w:val="single"/>
        </w:rPr>
        <w:tab/>
      </w:r>
      <w:r w:rsidRPr="00BA28EB">
        <w:rPr>
          <w:u w:val="single"/>
        </w:rPr>
        <w:tab/>
      </w:r>
      <w:r w:rsidRPr="00BA28EB">
        <w:rPr>
          <w:u w:val="single"/>
        </w:rPr>
        <w:tab/>
      </w:r>
      <w:r w:rsidRPr="00BA28EB">
        <w:rPr>
          <w:u w:val="single"/>
        </w:rPr>
        <w:tab/>
      </w:r>
      <w:r w:rsidRPr="00BA28EB">
        <w:rPr>
          <w:u w:val="single"/>
        </w:rPr>
        <w:tab/>
      </w:r>
      <w:r w:rsidRPr="00BA28EB">
        <w:rPr>
          <w:u w:val="single"/>
        </w:rPr>
        <w:tab/>
      </w:r>
      <w:r w:rsidRPr="00BA28EB">
        <w:rPr>
          <w:u w:val="single"/>
        </w:rPr>
        <w:tab/>
      </w:r>
      <w:r w:rsidRPr="00BA28EB">
        <w:rPr>
          <w:u w:val="single"/>
        </w:rPr>
        <w:tab/>
      </w:r>
      <w:r w:rsidRPr="00BA28EB">
        <w:rPr>
          <w:u w:val="single"/>
        </w:rPr>
        <w:tab/>
      </w:r>
      <w:r w:rsidRPr="00BA28EB">
        <w:rPr>
          <w:u w:val="single"/>
        </w:rPr>
        <w:tab/>
      </w:r>
      <w:r w:rsidRPr="00BA28EB">
        <w:rPr>
          <w:u w:val="single"/>
        </w:rPr>
        <w:tab/>
      </w:r>
    </w:p>
    <w:p w:rsidR="0058539E" w:rsidRDefault="00520D05" w:rsidP="00520D05">
      <w:r>
        <w:t xml:space="preserve">The menu screen will include a file menu and an administration menu. </w:t>
      </w:r>
    </w:p>
    <w:p w:rsidR="00520D05" w:rsidRDefault="00520D05" w:rsidP="00520D05">
      <w:r>
        <w:t>File menu:</w:t>
      </w:r>
    </w:p>
    <w:p w:rsidR="00520D05" w:rsidRDefault="00520D05" w:rsidP="00520D05">
      <w:pPr>
        <w:pStyle w:val="ListParagraph"/>
        <w:numPr>
          <w:ilvl w:val="0"/>
          <w:numId w:val="2"/>
        </w:numPr>
      </w:pPr>
      <w:r>
        <w:t>Can only be accessed by an administrator or an experimenter</w:t>
      </w:r>
    </w:p>
    <w:p w:rsidR="00520D05" w:rsidRDefault="00520D05" w:rsidP="00520D05">
      <w:pPr>
        <w:pStyle w:val="ListParagraph"/>
        <w:numPr>
          <w:ilvl w:val="0"/>
          <w:numId w:val="2"/>
        </w:numPr>
      </w:pPr>
      <w:r>
        <w:t>Load experiment allows the administrator/experimenter to access the XML template file. The</w:t>
      </w:r>
      <w:r w:rsidR="00994E59">
        <w:t xml:space="preserve"> xml</w:t>
      </w:r>
      <w:r>
        <w:t xml:space="preserve"> file can be modified to meet the needs of the experiment.</w:t>
      </w:r>
    </w:p>
    <w:p w:rsidR="00520D05" w:rsidRDefault="00520D05" w:rsidP="00520D05">
      <w:pPr>
        <w:pStyle w:val="ListParagraph"/>
        <w:numPr>
          <w:ilvl w:val="0"/>
          <w:numId w:val="2"/>
        </w:numPr>
      </w:pPr>
      <w:r>
        <w:t>The exit command allows the administrator/experimenter to exit the program.</w:t>
      </w:r>
    </w:p>
    <w:p w:rsidR="00520D05" w:rsidRDefault="00520D05" w:rsidP="00520D05">
      <w:r>
        <w:t>Administration menu:</w:t>
      </w:r>
    </w:p>
    <w:p w:rsidR="00520D05" w:rsidRDefault="00520D05" w:rsidP="00520D05">
      <w:pPr>
        <w:pStyle w:val="ListParagraph"/>
        <w:numPr>
          <w:ilvl w:val="0"/>
          <w:numId w:val="3"/>
        </w:numPr>
      </w:pPr>
      <w:r>
        <w:t>Can only accessed by the administrator</w:t>
      </w:r>
    </w:p>
    <w:p w:rsidR="00520D05" w:rsidRDefault="00520D05" w:rsidP="00520D05">
      <w:pPr>
        <w:pStyle w:val="ListParagraph"/>
        <w:numPr>
          <w:ilvl w:val="0"/>
          <w:numId w:val="3"/>
        </w:numPr>
      </w:pPr>
      <w:r>
        <w:t>The user administrator window is used to add, modify, or delete users.</w:t>
      </w:r>
    </w:p>
    <w:p w:rsidR="00520D05" w:rsidRDefault="00520D05" w:rsidP="00520D05">
      <w:pPr>
        <w:pStyle w:val="ListParagraph"/>
        <w:numPr>
          <w:ilvl w:val="0"/>
          <w:numId w:val="3"/>
        </w:numPr>
      </w:pPr>
      <w:r>
        <w:t xml:space="preserve">Data administration will allow the administrator to create a query or select a query that has already been </w:t>
      </w:r>
      <w:r w:rsidR="009E3F45">
        <w:t>made. This allows specified data to be extracted.</w:t>
      </w:r>
    </w:p>
    <w:p w:rsidR="00BA28EB" w:rsidRDefault="00BA28EB" w:rsidP="00BA28EB">
      <w:pPr>
        <w:ind w:left="1080"/>
      </w:pPr>
      <w:r>
        <w:t>The following screen is an example of the menu screen:</w:t>
      </w:r>
    </w:p>
    <w:p w:rsidR="009E3F45" w:rsidRDefault="00BA28EB" w:rsidP="00BA28EB">
      <w:pPr>
        <w:jc w:val="center"/>
      </w:pPr>
      <w:r>
        <w:object w:dxaOrig="7274" w:dyaOrig="4385">
          <v:shape id="_x0000_i1027" type="#_x0000_t75" style="width:4in;height:162.6pt" o:ole="">
            <v:imagedata r:id="rId12" o:title=""/>
          </v:shape>
          <o:OLEObject Type="Embed" ProgID="Visio.Drawing.11" ShapeID="_x0000_i1027" DrawAspect="Content" ObjectID="_1300363457" r:id="rId13"/>
        </w:object>
      </w:r>
    </w:p>
    <w:p w:rsidR="0058539E" w:rsidRDefault="009E3F45" w:rsidP="009E3F45">
      <w:pPr>
        <w:pStyle w:val="Heading1"/>
        <w:rPr>
          <w:u w:val="single"/>
        </w:rPr>
      </w:pPr>
      <w:bookmarkStart w:id="3" w:name="_Toc225277124"/>
      <w:r w:rsidRPr="009E3F45">
        <w:rPr>
          <w:u w:val="single"/>
        </w:rPr>
        <w:lastRenderedPageBreak/>
        <w:t>Queries</w:t>
      </w:r>
      <w:bookmarkEnd w:id="3"/>
      <w:r>
        <w:rPr>
          <w:u w:val="single"/>
        </w:rPr>
        <w:tab/>
      </w:r>
      <w:r>
        <w:rPr>
          <w:u w:val="single"/>
        </w:rPr>
        <w:tab/>
      </w:r>
      <w:r>
        <w:rPr>
          <w:u w:val="single"/>
        </w:rPr>
        <w:tab/>
      </w:r>
      <w:r>
        <w:rPr>
          <w:u w:val="single"/>
        </w:rPr>
        <w:tab/>
      </w:r>
      <w:r>
        <w:rPr>
          <w:u w:val="single"/>
        </w:rPr>
        <w:tab/>
      </w:r>
      <w:r>
        <w:rPr>
          <w:u w:val="single"/>
        </w:rPr>
        <w:tab/>
      </w:r>
      <w:r>
        <w:rPr>
          <w:u w:val="single"/>
        </w:rPr>
        <w:tab/>
      </w:r>
      <w:r>
        <w:rPr>
          <w:u w:val="single"/>
        </w:rPr>
        <w:tab/>
      </w:r>
      <w:r>
        <w:rPr>
          <w:u w:val="single"/>
        </w:rPr>
        <w:tab/>
      </w:r>
      <w:r>
        <w:rPr>
          <w:u w:val="single"/>
        </w:rPr>
        <w:tab/>
      </w:r>
      <w:r>
        <w:rPr>
          <w:u w:val="single"/>
        </w:rPr>
        <w:tab/>
      </w:r>
      <w:r>
        <w:rPr>
          <w:u w:val="single"/>
        </w:rPr>
        <w:tab/>
      </w:r>
    </w:p>
    <w:p w:rsidR="009E3F45" w:rsidRDefault="009E3F45" w:rsidP="009E3F45"/>
    <w:p w:rsidR="009E3F45" w:rsidRDefault="009E3F45" w:rsidP="009E3F45">
      <w:r>
        <w:t>The administrator will be able to build or create queries and then extract the information from the query library.</w:t>
      </w:r>
    </w:p>
    <w:p w:rsidR="00AD1DB2" w:rsidRDefault="00AD1DB2" w:rsidP="00B6766F">
      <w:pPr>
        <w:pStyle w:val="Heading2"/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</w:rPr>
      </w:pPr>
    </w:p>
    <w:p w:rsidR="00B6766F" w:rsidRDefault="00B6766F" w:rsidP="00B6766F">
      <w:pPr>
        <w:pStyle w:val="Heading2"/>
      </w:pPr>
      <w:bookmarkStart w:id="4" w:name="_Toc225277125"/>
      <w:r>
        <w:t>Query Builder</w:t>
      </w:r>
      <w:bookmarkEnd w:id="4"/>
    </w:p>
    <w:p w:rsidR="009E3F45" w:rsidRDefault="00B6766F" w:rsidP="009E3F45">
      <w:r>
        <w:t>Example of the query builder screen:</w:t>
      </w:r>
    </w:p>
    <w:p w:rsidR="00B6766F" w:rsidRDefault="00B6766F" w:rsidP="009E3F45">
      <w:r>
        <w:object w:dxaOrig="13394" w:dyaOrig="6905">
          <v:shape id="_x0000_i1028" type="#_x0000_t75" style="width:471.6pt;height:224.4pt" o:ole="">
            <v:imagedata r:id="rId14" o:title=""/>
          </v:shape>
          <o:OLEObject Type="Embed" ProgID="Visio.Drawing.11" ShapeID="_x0000_i1028" DrawAspect="Content" ObjectID="_1300363458" r:id="rId15"/>
        </w:object>
      </w:r>
    </w:p>
    <w:p w:rsidR="00B6766F" w:rsidRDefault="00B6766F" w:rsidP="009E3F45">
      <w:r>
        <w:t>The query builder is where the administrator can build a report to retrieve data from the database.</w:t>
      </w:r>
      <w:r w:rsidR="008D62CD">
        <w:t xml:space="preserve"> </w:t>
      </w:r>
      <w:r>
        <w:t xml:space="preserve"> The list boxes, located on the left side of the screen, contain information that can be extracted from the database. </w:t>
      </w:r>
      <w:r w:rsidR="008D62CD">
        <w:t xml:space="preserve"> </w:t>
      </w:r>
      <w:r>
        <w:t xml:space="preserve">The administrator selects the information </w:t>
      </w:r>
      <w:r w:rsidR="00994E59">
        <w:t>he</w:t>
      </w:r>
      <w:r>
        <w:t xml:space="preserve"> want</w:t>
      </w:r>
      <w:r w:rsidR="00994E59">
        <w:t>s</w:t>
      </w:r>
      <w:r>
        <w:t xml:space="preserve"> to extract and use</w:t>
      </w:r>
      <w:r w:rsidR="008D62CD">
        <w:t>s</w:t>
      </w:r>
      <w:r>
        <w:t xml:space="preserve"> the arrows to move the selected item to the empty box and vice versa. </w:t>
      </w:r>
      <w:r w:rsidR="008D62CD">
        <w:t xml:space="preserve"> </w:t>
      </w:r>
      <w:r>
        <w:t xml:space="preserve">The results may be filtered using the check box on the right side of the screen. </w:t>
      </w:r>
      <w:r w:rsidR="008D62CD">
        <w:t xml:space="preserve"> </w:t>
      </w:r>
      <w:r>
        <w:t>As the bott</w:t>
      </w:r>
      <w:r w:rsidR="001F2B66">
        <w:t xml:space="preserve">om row of fields are enabled, an additional row of fields will be added but not enabled. </w:t>
      </w:r>
      <w:r w:rsidR="008D62CD">
        <w:t xml:space="preserve"> </w:t>
      </w:r>
      <w:r w:rsidR="001F2B66">
        <w:t xml:space="preserve">This allows the </w:t>
      </w:r>
      <w:r w:rsidR="008D62CD">
        <w:t>administrator</w:t>
      </w:r>
      <w:r w:rsidR="001F2B66">
        <w:t xml:space="preserve"> to add multiple filter levels. The administ</w:t>
      </w:r>
      <w:r w:rsidR="008D62CD">
        <w:t xml:space="preserve">rator can then run the query or </w:t>
      </w:r>
      <w:r w:rsidR="001F2B66">
        <w:t>name</w:t>
      </w:r>
      <w:r w:rsidR="008D62CD">
        <w:t xml:space="preserve"> it and</w:t>
      </w:r>
      <w:r w:rsidR="001F2B66">
        <w:t xml:space="preserve"> save it to the query library for later use.</w:t>
      </w:r>
    </w:p>
    <w:p w:rsidR="00BA28EB" w:rsidRDefault="00BA28EB" w:rsidP="00E50C2E">
      <w:pPr>
        <w:pStyle w:val="Heading2"/>
      </w:pPr>
    </w:p>
    <w:p w:rsidR="00FC4DC2" w:rsidRDefault="00FC4DC2" w:rsidP="00E50C2E">
      <w:pPr>
        <w:pStyle w:val="Heading2"/>
      </w:pPr>
      <w:bookmarkStart w:id="5" w:name="_Toc225277126"/>
      <w:r>
        <w:t>Advanced Query Builder</w:t>
      </w:r>
      <w:bookmarkEnd w:id="5"/>
    </w:p>
    <w:p w:rsidR="00FC4DC2" w:rsidRDefault="00FC4DC2" w:rsidP="00FC4DC2"/>
    <w:p w:rsidR="00FC4DC2" w:rsidRDefault="00FC4DC2" w:rsidP="00FC4DC2">
      <w:r>
        <w:t xml:space="preserve">The advanced query builder should only be used if the administrator knows SQL well enough to create </w:t>
      </w:r>
      <w:r w:rsidR="008D62CD">
        <w:t>his</w:t>
      </w:r>
      <w:r>
        <w:t xml:space="preserve"> own query. After the administrator has created </w:t>
      </w:r>
      <w:r w:rsidR="008D62CD">
        <w:t xml:space="preserve">the query, he </w:t>
      </w:r>
      <w:r>
        <w:t xml:space="preserve">can then run the query or name and </w:t>
      </w:r>
      <w:r>
        <w:lastRenderedPageBreak/>
        <w:t>save the query to the library for later use. The screen below is an example of the advanced query builder:</w:t>
      </w:r>
    </w:p>
    <w:p w:rsidR="00FC4DC2" w:rsidRDefault="00FC4DC2" w:rsidP="00FC4DC2">
      <w:r>
        <w:object w:dxaOrig="12854" w:dyaOrig="4309">
          <v:shape id="_x0000_i1029" type="#_x0000_t75" style="width:468pt;height:156.6pt" o:ole="">
            <v:imagedata r:id="rId16" o:title=""/>
          </v:shape>
          <o:OLEObject Type="Embed" ProgID="Visio.Drawing.11" ShapeID="_x0000_i1029" DrawAspect="Content" ObjectID="_1300363459" r:id="rId17"/>
        </w:object>
      </w:r>
    </w:p>
    <w:p w:rsidR="00FC4DC2" w:rsidRDefault="00FC4DC2" w:rsidP="00FC4DC2"/>
    <w:p w:rsidR="00FC4DC2" w:rsidRDefault="00B068B7" w:rsidP="00E50C2E">
      <w:pPr>
        <w:pStyle w:val="Heading2"/>
      </w:pPr>
      <w:bookmarkStart w:id="6" w:name="_Toc225277127"/>
      <w:r>
        <w:t>Query Library</w:t>
      </w:r>
      <w:bookmarkEnd w:id="6"/>
    </w:p>
    <w:p w:rsidR="00B068B7" w:rsidRDefault="00B068B7" w:rsidP="00B068B7"/>
    <w:p w:rsidR="000A0CE2" w:rsidRDefault="00B068B7" w:rsidP="00B068B7">
      <w:r>
        <w:t>The library is a collection of previously created queries that can be selected a</w:t>
      </w:r>
      <w:r w:rsidR="00991799">
        <w:t>nd ran by selecting “Run Query.”  A query may also be deleted</w:t>
      </w:r>
      <w:r>
        <w:t xml:space="preserve"> by selecting it and </w:t>
      </w:r>
      <w:r w:rsidR="00991799">
        <w:t>clicking</w:t>
      </w:r>
      <w:r>
        <w:t xml:space="preserve"> the “Delete from Library” button. </w:t>
      </w:r>
      <w:r w:rsidR="00991799">
        <w:t xml:space="preserve"> </w:t>
      </w:r>
      <w:r>
        <w:t xml:space="preserve">To edit the query the administrator can select the </w:t>
      </w:r>
      <w:r w:rsidR="000A0CE2">
        <w:t>“</w:t>
      </w:r>
      <w:r>
        <w:t>show code</w:t>
      </w:r>
      <w:r w:rsidR="000A0CE2">
        <w:t xml:space="preserve">” </w:t>
      </w:r>
      <w:r w:rsidR="00E50C2E">
        <w:t>button;</w:t>
      </w:r>
      <w:r w:rsidR="000A0CE2">
        <w:t xml:space="preserve"> the code will then appear in the bottom box. </w:t>
      </w:r>
      <w:r w:rsidR="00991799">
        <w:t xml:space="preserve"> The administrator can then click the</w:t>
      </w:r>
      <w:r w:rsidR="000A0CE2">
        <w:t xml:space="preserve"> “copy code”</w:t>
      </w:r>
      <w:r w:rsidR="00991799">
        <w:t xml:space="preserve"> button</w:t>
      </w:r>
      <w:r w:rsidR="000A0CE2">
        <w:t xml:space="preserve"> and copy it to the custom code space to make changes. </w:t>
      </w:r>
      <w:r w:rsidR="00991799">
        <w:t xml:space="preserve"> </w:t>
      </w:r>
      <w:r w:rsidR="000A0CE2">
        <w:t>The screen below is an example of how the query library will be displayed.</w:t>
      </w:r>
    </w:p>
    <w:p w:rsidR="00BA28EB" w:rsidRDefault="00AD1DB2" w:rsidP="00BA28EB">
      <w:r>
        <w:object w:dxaOrig="11954" w:dyaOrig="5825">
          <v:shape id="_x0000_i1030" type="#_x0000_t75" style="width:462.6pt;height:179.4pt" o:ole="">
            <v:imagedata r:id="rId18" o:title=""/>
          </v:shape>
          <o:OLEObject Type="Embed" ProgID="Visio.Drawing.11" ShapeID="_x0000_i1030" DrawAspect="Content" ObjectID="_1300363460" r:id="rId19"/>
        </w:object>
      </w:r>
    </w:p>
    <w:p w:rsidR="00BA28EB" w:rsidRDefault="00BA28EB" w:rsidP="001F4090">
      <w:pPr>
        <w:pStyle w:val="Heading2"/>
      </w:pPr>
    </w:p>
    <w:p w:rsidR="00BA28EB" w:rsidRDefault="00BA28EB" w:rsidP="00BA28EB">
      <w:pPr>
        <w:pStyle w:val="Heading2"/>
      </w:pPr>
    </w:p>
    <w:p w:rsidR="00BA28EB" w:rsidRDefault="00BA28EB" w:rsidP="000A0CE2"/>
    <w:p w:rsidR="00BA28EB" w:rsidRDefault="00BA28EB" w:rsidP="000A0CE2"/>
    <w:p w:rsidR="00BA28EB" w:rsidRDefault="00BA28EB" w:rsidP="00BA28EB">
      <w:pPr>
        <w:pStyle w:val="Heading2"/>
      </w:pPr>
      <w:bookmarkStart w:id="7" w:name="_Toc225277128"/>
      <w:r>
        <w:lastRenderedPageBreak/>
        <w:t>User</w:t>
      </w:r>
      <w:bookmarkEnd w:id="7"/>
    </w:p>
    <w:p w:rsidR="00BA28EB" w:rsidRPr="00BA28EB" w:rsidRDefault="00BA28EB" w:rsidP="00BA28EB"/>
    <w:p w:rsidR="000A0CE2" w:rsidRDefault="000A0CE2" w:rsidP="000A0CE2">
      <w:r>
        <w:t>The user tab is where the administrator can see all of the current users of the system.</w:t>
      </w:r>
      <w:r w:rsidR="00991799">
        <w:t xml:space="preserve"> </w:t>
      </w:r>
      <w:r>
        <w:t xml:space="preserve"> </w:t>
      </w:r>
      <w:r w:rsidR="008B08D0">
        <w:t>The administrator can edit, add, o</w:t>
      </w:r>
      <w:r w:rsidR="00991799">
        <w:t xml:space="preserve">r delete users from this screen.  </w:t>
      </w:r>
      <w:r w:rsidR="008B08D0">
        <w:t>The screen will appear as follows:</w:t>
      </w:r>
    </w:p>
    <w:p w:rsidR="008B08D0" w:rsidRDefault="008B08D0" w:rsidP="008B08D0">
      <w:pPr>
        <w:jc w:val="center"/>
      </w:pPr>
      <w:r>
        <w:object w:dxaOrig="11234" w:dyaOrig="5194">
          <v:shape id="_x0000_i1031" type="#_x0000_t75" style="width:403.2pt;height:191.4pt" o:ole="">
            <v:imagedata r:id="rId20" o:title=""/>
          </v:shape>
          <o:OLEObject Type="Embed" ProgID="Visio.Drawing.11" ShapeID="_x0000_i1031" DrawAspect="Content" ObjectID="_1300363461" r:id="rId21"/>
        </w:object>
      </w:r>
    </w:p>
    <w:p w:rsidR="008109B6" w:rsidRDefault="008109B6" w:rsidP="001F4090">
      <w:pPr>
        <w:pStyle w:val="Heading3"/>
      </w:pPr>
    </w:p>
    <w:p w:rsidR="000A0CE2" w:rsidRDefault="001F4090" w:rsidP="001F4090">
      <w:pPr>
        <w:pStyle w:val="Heading3"/>
      </w:pPr>
      <w:bookmarkStart w:id="8" w:name="_Toc225277129"/>
      <w:r>
        <w:t>Edit</w:t>
      </w:r>
      <w:r w:rsidR="008B08D0">
        <w:t xml:space="preserve"> </w:t>
      </w:r>
      <w:r w:rsidR="000A0CE2">
        <w:t>Users</w:t>
      </w:r>
      <w:bookmarkEnd w:id="8"/>
    </w:p>
    <w:p w:rsidR="008109B6" w:rsidRDefault="008109B6" w:rsidP="000A0CE2"/>
    <w:p w:rsidR="000A0CE2" w:rsidRPr="000A0CE2" w:rsidRDefault="000A0CE2" w:rsidP="000A0CE2">
      <w:r>
        <w:t xml:space="preserve">By selecting a user on the left side </w:t>
      </w:r>
      <w:r w:rsidR="008B08D0">
        <w:t>and selecting the “Edit User” button</w:t>
      </w:r>
      <w:r w:rsidR="00991799">
        <w:t>,</w:t>
      </w:r>
      <w:r w:rsidR="008B08D0">
        <w:t xml:space="preserve"> the </w:t>
      </w:r>
      <w:r w:rsidR="00E50C2E">
        <w:t>user’s</w:t>
      </w:r>
      <w:r w:rsidR="008B08D0">
        <w:t xml:space="preserve"> information </w:t>
      </w:r>
      <w:r>
        <w:t>wil</w:t>
      </w:r>
      <w:r w:rsidR="008B08D0">
        <w:t xml:space="preserve">l populate the fields </w:t>
      </w:r>
      <w:r>
        <w:t xml:space="preserve">on the left. </w:t>
      </w:r>
      <w:r w:rsidR="00991799">
        <w:t xml:space="preserve"> </w:t>
      </w:r>
      <w:r>
        <w:t>At this point the administrator can make changes to the users.</w:t>
      </w:r>
    </w:p>
    <w:p w:rsidR="00991799" w:rsidRDefault="00991799" w:rsidP="00FC4DC2">
      <w:pPr>
        <w:pStyle w:val="Heading3"/>
      </w:pPr>
      <w:bookmarkStart w:id="9" w:name="_Toc225277130"/>
    </w:p>
    <w:p w:rsidR="008B08D0" w:rsidRDefault="008B08D0" w:rsidP="00FC4DC2">
      <w:pPr>
        <w:pStyle w:val="Heading3"/>
      </w:pPr>
      <w:r>
        <w:t>Create Users</w:t>
      </w:r>
      <w:bookmarkEnd w:id="9"/>
    </w:p>
    <w:p w:rsidR="008109B6" w:rsidRDefault="008109B6" w:rsidP="008B08D0"/>
    <w:p w:rsidR="008B08D0" w:rsidRPr="008B08D0" w:rsidRDefault="008B08D0" w:rsidP="008B08D0">
      <w:r>
        <w:t>To create a new user</w:t>
      </w:r>
      <w:r w:rsidR="00E50C2E">
        <w:t xml:space="preserve">, </w:t>
      </w:r>
      <w:r w:rsidR="00991799">
        <w:t xml:space="preserve">the administrator can </w:t>
      </w:r>
      <w:r>
        <w:t xml:space="preserve">type in </w:t>
      </w:r>
      <w:r w:rsidR="00991799">
        <w:t>his or her</w:t>
      </w:r>
      <w:r>
        <w:t xml:space="preserve"> appropriate information on the left side of the screen. Then select the “Add User” button.</w:t>
      </w:r>
    </w:p>
    <w:p w:rsidR="008109B6" w:rsidRDefault="008B08D0" w:rsidP="001F4090">
      <w:pPr>
        <w:pStyle w:val="Heading3"/>
      </w:pPr>
      <w:r>
        <w:t xml:space="preserve"> </w:t>
      </w:r>
    </w:p>
    <w:p w:rsidR="008B08D0" w:rsidRDefault="008B08D0" w:rsidP="001F4090">
      <w:pPr>
        <w:pStyle w:val="Heading3"/>
      </w:pPr>
      <w:bookmarkStart w:id="10" w:name="_Toc225277131"/>
      <w:r>
        <w:t>Delete Users</w:t>
      </w:r>
      <w:bookmarkEnd w:id="10"/>
    </w:p>
    <w:p w:rsidR="008109B6" w:rsidRDefault="008109B6" w:rsidP="008B08D0"/>
    <w:p w:rsidR="00FC4DC2" w:rsidRDefault="008B08D0" w:rsidP="008B08D0">
      <w:r>
        <w:t>To delete a user</w:t>
      </w:r>
      <w:r w:rsidR="00991799">
        <w:t>, the administrator</w:t>
      </w:r>
      <w:r>
        <w:t xml:space="preserve"> should select the users name and then </w:t>
      </w:r>
      <w:r w:rsidR="00991799">
        <w:t>click</w:t>
      </w:r>
      <w:r>
        <w:t xml:space="preserve"> the “Remove user” button.</w:t>
      </w:r>
      <w:r w:rsidR="00FC4DC2">
        <w:t xml:space="preserve">                                                                                                                                                    </w:t>
      </w:r>
    </w:p>
    <w:p w:rsidR="00FC4DC2" w:rsidRDefault="00FC4DC2" w:rsidP="00FC4DC2"/>
    <w:p w:rsidR="00FC4DC2" w:rsidRPr="00FC4DC2" w:rsidRDefault="00FC4DC2" w:rsidP="00FC4DC2"/>
    <w:p w:rsidR="001F2B66" w:rsidRDefault="001F4090" w:rsidP="00FE0424">
      <w:pPr>
        <w:pStyle w:val="Heading2"/>
      </w:pPr>
      <w:bookmarkStart w:id="11" w:name="_Toc225277132"/>
      <w:r>
        <w:lastRenderedPageBreak/>
        <w:t>Results</w:t>
      </w:r>
      <w:bookmarkEnd w:id="11"/>
    </w:p>
    <w:p w:rsidR="008109B6" w:rsidRDefault="008109B6" w:rsidP="001F4090"/>
    <w:p w:rsidR="001F4090" w:rsidRPr="001F4090" w:rsidRDefault="001F4090" w:rsidP="001F4090">
      <w:r>
        <w:t xml:space="preserve">Once the data has been extracted from </w:t>
      </w:r>
      <w:r w:rsidR="00FE0424">
        <w:t xml:space="preserve">the database, the results are then displayed in </w:t>
      </w:r>
      <w:r w:rsidR="005A397A">
        <w:t>the results tab</w:t>
      </w:r>
      <w:r w:rsidR="00FE0424">
        <w:t xml:space="preserve">, with the appropriate characteristics for each field. </w:t>
      </w:r>
      <w:r w:rsidR="005A397A">
        <w:t xml:space="preserve"> </w:t>
      </w:r>
      <w:r w:rsidR="00FE0424">
        <w:t xml:space="preserve">If the data needs further calculation it can be sent to the CSV </w:t>
      </w:r>
      <w:r w:rsidR="005A397A">
        <w:t xml:space="preserve">(comma separated value) </w:t>
      </w:r>
      <w:r w:rsidR="00FE0424">
        <w:t>file, by selecting the command button in the bottom left corner.</w:t>
      </w:r>
      <w:r w:rsidR="005A397A">
        <w:t xml:space="preserve"> </w:t>
      </w:r>
      <w:r w:rsidR="00FE0424">
        <w:t xml:space="preserve"> An example of the results </w:t>
      </w:r>
      <w:r w:rsidR="005A397A">
        <w:t>tab</w:t>
      </w:r>
      <w:r w:rsidR="00FE0424">
        <w:t xml:space="preserve"> is shown as follows:</w:t>
      </w:r>
    </w:p>
    <w:p w:rsidR="001F2B66" w:rsidRDefault="00FE0424" w:rsidP="00FE0424">
      <w:pPr>
        <w:jc w:val="center"/>
      </w:pPr>
      <w:r>
        <w:object w:dxaOrig="7350" w:dyaOrig="5990">
          <v:shape id="_x0000_i1032" type="#_x0000_t75" style="width:331.2pt;height:251.4pt" o:ole="">
            <v:imagedata r:id="rId22" o:title=""/>
          </v:shape>
          <o:OLEObject Type="Embed" ProgID="Visio.Drawing.11" ShapeID="_x0000_i1032" DrawAspect="Content" ObjectID="_1300363462" r:id="rId23"/>
        </w:object>
      </w:r>
    </w:p>
    <w:p w:rsidR="00FE0424" w:rsidRDefault="00E50C2E" w:rsidP="00FE0424">
      <w:pPr>
        <w:pStyle w:val="Heading1"/>
        <w:rPr>
          <w:u w:val="single"/>
        </w:rPr>
      </w:pPr>
      <w:bookmarkStart w:id="12" w:name="_Toc225277133"/>
      <w:r>
        <w:rPr>
          <w:u w:val="single"/>
        </w:rPr>
        <w:t>Methods</w:t>
      </w:r>
      <w:bookmarkEnd w:id="12"/>
      <w:r w:rsidR="00FE0424">
        <w:rPr>
          <w:u w:val="single"/>
        </w:rPr>
        <w:tab/>
      </w:r>
      <w:r w:rsidR="00FE0424">
        <w:rPr>
          <w:u w:val="single"/>
        </w:rPr>
        <w:tab/>
      </w:r>
      <w:r w:rsidR="00FE0424">
        <w:rPr>
          <w:u w:val="single"/>
        </w:rPr>
        <w:tab/>
      </w:r>
      <w:r w:rsidR="00FE0424">
        <w:rPr>
          <w:u w:val="single"/>
        </w:rPr>
        <w:tab/>
      </w:r>
      <w:r w:rsidR="00FE0424">
        <w:rPr>
          <w:u w:val="single"/>
        </w:rPr>
        <w:tab/>
      </w:r>
      <w:r w:rsidR="00FE0424">
        <w:rPr>
          <w:u w:val="single"/>
        </w:rPr>
        <w:tab/>
      </w:r>
      <w:r w:rsidR="00FE0424">
        <w:rPr>
          <w:u w:val="single"/>
        </w:rPr>
        <w:tab/>
      </w:r>
      <w:r w:rsidR="00FE0424">
        <w:rPr>
          <w:u w:val="single"/>
        </w:rPr>
        <w:tab/>
      </w:r>
      <w:r w:rsidR="00FE0424">
        <w:rPr>
          <w:u w:val="single"/>
        </w:rPr>
        <w:tab/>
      </w:r>
      <w:r w:rsidR="00FE0424">
        <w:rPr>
          <w:u w:val="single"/>
        </w:rPr>
        <w:tab/>
      </w:r>
      <w:r w:rsidR="00FE0424">
        <w:rPr>
          <w:u w:val="single"/>
        </w:rPr>
        <w:tab/>
      </w:r>
      <w:r w:rsidR="00FE0424">
        <w:rPr>
          <w:u w:val="single"/>
        </w:rPr>
        <w:tab/>
      </w:r>
    </w:p>
    <w:p w:rsidR="00FE0424" w:rsidRDefault="00FE0424" w:rsidP="00FE0424"/>
    <w:p w:rsidR="00FE0424" w:rsidRDefault="00E50C2E" w:rsidP="00FE0424">
      <w:r>
        <w:t>There are four methods</w:t>
      </w:r>
      <w:r w:rsidR="005A397A">
        <w:t>:</w:t>
      </w:r>
      <w:r w:rsidR="00FE0424">
        <w:t xml:space="preserve"> multiple choice, real time, decreasing adjustmen</w:t>
      </w:r>
      <w:r>
        <w:t xml:space="preserve">t, and double limit. </w:t>
      </w:r>
      <w:r w:rsidR="005A397A">
        <w:t xml:space="preserve"> </w:t>
      </w:r>
      <w:r>
        <w:t xml:space="preserve">Each method will begin with a set of instructions that can be edited by the administrator via the XML form. </w:t>
      </w:r>
      <w:r w:rsidR="005A397A">
        <w:t xml:space="preserve"> </w:t>
      </w:r>
      <w:r>
        <w:t>The participant should read the instructions for each method before beginning the experiment.</w:t>
      </w:r>
    </w:p>
    <w:p w:rsidR="00E50C2E" w:rsidRDefault="00E50C2E" w:rsidP="00E50C2E">
      <w:pPr>
        <w:pStyle w:val="Heading2"/>
      </w:pPr>
    </w:p>
    <w:p w:rsidR="00E50C2E" w:rsidRDefault="00E50C2E" w:rsidP="00E50C2E">
      <w:pPr>
        <w:pStyle w:val="Heading2"/>
      </w:pPr>
      <w:bookmarkStart w:id="13" w:name="_Toc225277134"/>
      <w:r>
        <w:t>Multiple Choice:</w:t>
      </w:r>
      <w:bookmarkEnd w:id="13"/>
    </w:p>
    <w:p w:rsidR="00E50C2E" w:rsidRDefault="00BA28EB" w:rsidP="00E50C2E">
      <w:r>
        <w:t xml:space="preserve"> </w:t>
      </w:r>
    </w:p>
    <w:p w:rsidR="00BA28EB" w:rsidRDefault="00BA28EB" w:rsidP="00E50C2E">
      <w:r>
        <w:t>The Multiple Choice method will c</w:t>
      </w:r>
      <w:r w:rsidR="009E71F2">
        <w:t xml:space="preserve">ontain a question “Would You Rather:” </w:t>
      </w:r>
      <w:r w:rsidR="005A397A">
        <w:t xml:space="preserve">followed by </w:t>
      </w:r>
      <w:r w:rsidR="009E71F2">
        <w:t>multiple scenarios to choose from</w:t>
      </w:r>
      <w:r w:rsidR="00497A12">
        <w:t>, which are displayed vertically</w:t>
      </w:r>
      <w:r w:rsidR="009E71F2">
        <w:t>.</w:t>
      </w:r>
      <w:r w:rsidR="005A397A">
        <w:t xml:space="preserve"> </w:t>
      </w:r>
      <w:r w:rsidR="009E71F2">
        <w:t xml:space="preserve"> Once the participant has made a choice, </w:t>
      </w:r>
      <w:r w:rsidR="005A397A">
        <w:t>he</w:t>
      </w:r>
      <w:r w:rsidR="009E71F2">
        <w:t xml:space="preserve"> should select </w:t>
      </w:r>
      <w:r w:rsidR="005A397A">
        <w:t>his</w:t>
      </w:r>
      <w:r w:rsidR="009E71F2">
        <w:t xml:space="preserve"> answer choice, which will be displayed as a pushed in button. </w:t>
      </w:r>
      <w:r w:rsidR="005A397A">
        <w:t xml:space="preserve"> </w:t>
      </w:r>
      <w:r w:rsidR="009E71F2">
        <w:t xml:space="preserve">To confirm </w:t>
      </w:r>
      <w:r w:rsidR="005A397A">
        <w:t>his</w:t>
      </w:r>
      <w:r w:rsidR="009E71F2">
        <w:t xml:space="preserve"> answer and move to the next page the participant should select the “Confirm Choice” button located at the bottom of the page. </w:t>
      </w:r>
    </w:p>
    <w:p w:rsidR="009E71F2" w:rsidRDefault="009E71F2" w:rsidP="00E50C2E">
      <w:r>
        <w:lastRenderedPageBreak/>
        <w:t>Example of the Multiple Choice screen:</w:t>
      </w:r>
    </w:p>
    <w:p w:rsidR="00BA28EB" w:rsidRDefault="008B60F9" w:rsidP="008B60F9">
      <w:pPr>
        <w:jc w:val="center"/>
      </w:pPr>
      <w:r>
        <w:object w:dxaOrig="9751" w:dyaOrig="4565">
          <v:shape id="_x0000_i1033" type="#_x0000_t75" style="width:343.8pt;height:170.4pt" o:ole="">
            <v:imagedata r:id="rId24" o:title=""/>
          </v:shape>
          <o:OLEObject Type="Embed" ProgID="Visio.Drawing.11" ShapeID="_x0000_i1033" DrawAspect="Content" ObjectID="_1300363463" r:id="rId25"/>
        </w:object>
      </w:r>
    </w:p>
    <w:p w:rsidR="009E71F2" w:rsidRDefault="009E71F2" w:rsidP="00E50C2E"/>
    <w:p w:rsidR="009E71F2" w:rsidRDefault="009E71F2" w:rsidP="009E71F2">
      <w:pPr>
        <w:pStyle w:val="Heading2"/>
      </w:pPr>
      <w:bookmarkStart w:id="14" w:name="_Toc225277135"/>
      <w:r>
        <w:t>Real Time</w:t>
      </w:r>
      <w:bookmarkEnd w:id="14"/>
    </w:p>
    <w:p w:rsidR="009E71F2" w:rsidRDefault="009E71F2" w:rsidP="009E71F2"/>
    <w:p w:rsidR="009E71F2" w:rsidRDefault="009E71F2" w:rsidP="009E71F2">
      <w:r>
        <w:t xml:space="preserve">The real time method will allow the participant to read aloud until </w:t>
      </w:r>
      <w:r w:rsidR="005A397A">
        <w:t>he</w:t>
      </w:r>
      <w:r>
        <w:t xml:space="preserve"> feel</w:t>
      </w:r>
      <w:r w:rsidR="005A397A">
        <w:t>s</w:t>
      </w:r>
      <w:r>
        <w:t xml:space="preserve"> it is time to quit or until the maximum amount of points have been </w:t>
      </w:r>
      <w:r w:rsidR="008B60F9">
        <w:t xml:space="preserve">reached. </w:t>
      </w:r>
      <w:r w:rsidR="005A397A">
        <w:t xml:space="preserve"> </w:t>
      </w:r>
      <w:r w:rsidR="008B60F9">
        <w:t xml:space="preserve">After reading the instructions for real time, the participant will be prompted with another screen that will allow them to </w:t>
      </w:r>
      <w:r w:rsidR="005A397A">
        <w:t>click</w:t>
      </w:r>
      <w:r w:rsidR="008B60F9">
        <w:t xml:space="preserve"> “Begin” when </w:t>
      </w:r>
      <w:r w:rsidR="005A397A">
        <w:t>he is</w:t>
      </w:r>
      <w:r w:rsidR="008B60F9">
        <w:t xml:space="preserve"> ready to start reading. </w:t>
      </w:r>
      <w:r w:rsidR="005A397A">
        <w:t xml:space="preserve"> </w:t>
      </w:r>
      <w:r w:rsidR="008B60F9">
        <w:t>The next screen will look like the following:</w:t>
      </w:r>
    </w:p>
    <w:p w:rsidR="008B60F9" w:rsidRDefault="008B60F9" w:rsidP="008B60F9">
      <w:r>
        <w:object w:dxaOrig="13214" w:dyaOrig="4812">
          <v:shape id="_x0000_i1034" type="#_x0000_t75" style="width:459pt;height:170.4pt" o:ole="">
            <v:imagedata r:id="rId26" o:title=""/>
          </v:shape>
          <o:OLEObject Type="Embed" ProgID="Visio.Drawing.11" ShapeID="_x0000_i1034" DrawAspect="Content" ObjectID="_1300363464" r:id="rId27"/>
        </w:object>
      </w:r>
    </w:p>
    <w:p w:rsidR="008B60F9" w:rsidRDefault="008B60F9" w:rsidP="009E71F2"/>
    <w:p w:rsidR="008B60F9" w:rsidRDefault="008B60F9" w:rsidP="008B60F9">
      <w:pPr>
        <w:pStyle w:val="ListParagraph"/>
        <w:numPr>
          <w:ilvl w:val="0"/>
          <w:numId w:val="4"/>
        </w:numPr>
      </w:pPr>
      <w:r>
        <w:t xml:space="preserve">The ruler is displayed on the left side of the screen. </w:t>
      </w:r>
      <w:r w:rsidR="005A397A">
        <w:t xml:space="preserve"> </w:t>
      </w:r>
      <w:r>
        <w:t xml:space="preserve">It represents the number of points and the amount of minutes it takes to reach each point. </w:t>
      </w:r>
      <w:r w:rsidR="005A397A">
        <w:t xml:space="preserve"> </w:t>
      </w:r>
      <w:r>
        <w:t xml:space="preserve">There are eleven notches on the ruler, which </w:t>
      </w:r>
      <w:r w:rsidR="005A397A">
        <w:t>are</w:t>
      </w:r>
      <w:r>
        <w:t xml:space="preserve"> the amount of point</w:t>
      </w:r>
      <w:r w:rsidR="005A397A">
        <w:t>s the participant could possibly</w:t>
      </w:r>
      <w:r>
        <w:t xml:space="preserve"> gain. </w:t>
      </w:r>
    </w:p>
    <w:p w:rsidR="008B60F9" w:rsidRDefault="008B60F9" w:rsidP="008B60F9">
      <w:pPr>
        <w:pStyle w:val="ListParagraph"/>
        <w:numPr>
          <w:ilvl w:val="0"/>
          <w:numId w:val="4"/>
        </w:numPr>
      </w:pPr>
      <w:r>
        <w:t>The</w:t>
      </w:r>
      <w:r w:rsidR="005A397A">
        <w:t xml:space="preserve"> voice</w:t>
      </w:r>
      <w:r>
        <w:t xml:space="preserve"> widget is represented in the center of the page. </w:t>
      </w:r>
      <w:r w:rsidR="005A397A">
        <w:t xml:space="preserve"> </w:t>
      </w:r>
      <w:r>
        <w:t xml:space="preserve">Text will be displayed here for the participant to read aloud. </w:t>
      </w:r>
      <w:r w:rsidR="005A397A">
        <w:t xml:space="preserve"> </w:t>
      </w:r>
      <w:r>
        <w:t xml:space="preserve">The number of words skipped, read, and number of times stopped reading </w:t>
      </w:r>
      <w:r w:rsidR="005A397A">
        <w:t>will</w:t>
      </w:r>
      <w:r>
        <w:t xml:space="preserve"> be detected through the widget.</w:t>
      </w:r>
    </w:p>
    <w:p w:rsidR="008B60F9" w:rsidRDefault="008B60F9" w:rsidP="008B60F9">
      <w:pPr>
        <w:pStyle w:val="ListParagraph"/>
        <w:numPr>
          <w:ilvl w:val="0"/>
          <w:numId w:val="4"/>
        </w:numPr>
      </w:pPr>
      <w:r>
        <w:lastRenderedPageBreak/>
        <w:t>The clock in the upper right hand corner shows t</w:t>
      </w:r>
      <w:r w:rsidR="00497A12">
        <w:t>he participant the current time.</w:t>
      </w:r>
    </w:p>
    <w:p w:rsidR="00497A12" w:rsidRDefault="00497A12" w:rsidP="008B60F9">
      <w:pPr>
        <w:pStyle w:val="ListParagraph"/>
        <w:numPr>
          <w:ilvl w:val="0"/>
          <w:numId w:val="4"/>
        </w:numPr>
      </w:pPr>
      <w:r>
        <w:t xml:space="preserve">The “Quit Session” button located at the bottom of the screen allows the participant to stop the session, when </w:t>
      </w:r>
      <w:r w:rsidR="005A397A">
        <w:t>he</w:t>
      </w:r>
      <w:r>
        <w:t xml:space="preserve"> feel</w:t>
      </w:r>
      <w:r w:rsidR="005A397A">
        <w:t>s</w:t>
      </w:r>
      <w:r>
        <w:t xml:space="preserve"> </w:t>
      </w:r>
      <w:r w:rsidR="005A397A">
        <w:t>he has</w:t>
      </w:r>
      <w:r>
        <w:t xml:space="preserve"> reached </w:t>
      </w:r>
      <w:r w:rsidR="005A397A">
        <w:t>his</w:t>
      </w:r>
      <w:r>
        <w:t xml:space="preserve"> limit.</w:t>
      </w:r>
    </w:p>
    <w:p w:rsidR="00497A12" w:rsidRDefault="00497A12" w:rsidP="00497A12">
      <w:r>
        <w:t>Note:  The ruler and the clock may be turned off by the experimenter.</w:t>
      </w:r>
    </w:p>
    <w:p w:rsidR="00497A12" w:rsidRDefault="00497A12" w:rsidP="00497A12"/>
    <w:p w:rsidR="00497A12" w:rsidRDefault="00497A12" w:rsidP="00497A12">
      <w:pPr>
        <w:pStyle w:val="Heading2"/>
      </w:pPr>
      <w:bookmarkStart w:id="15" w:name="_Toc225277136"/>
      <w:r>
        <w:t>Decreasing Adjustment</w:t>
      </w:r>
      <w:bookmarkEnd w:id="15"/>
    </w:p>
    <w:p w:rsidR="00497A12" w:rsidRDefault="00497A12" w:rsidP="00497A12"/>
    <w:p w:rsidR="00497A12" w:rsidRDefault="009721BF" w:rsidP="00497A12">
      <w:r>
        <w:t>The d</w:t>
      </w:r>
      <w:r w:rsidR="00497A12">
        <w:t xml:space="preserve">ecreasing </w:t>
      </w:r>
      <w:r w:rsidR="00D04BAD">
        <w:t>adjustment method</w:t>
      </w:r>
      <w:r>
        <w:t xml:space="preserve"> </w:t>
      </w:r>
      <w:r w:rsidR="00497A12">
        <w:t xml:space="preserve">will ask the participant a question, “Which Would You </w:t>
      </w:r>
      <w:r w:rsidR="00D04BAD">
        <w:t>Rather:</w:t>
      </w:r>
      <w:r w:rsidR="00497A12">
        <w:t xml:space="preserve">” </w:t>
      </w:r>
      <w:r w:rsidR="005A397A">
        <w:t>followed by two scenarios</w:t>
      </w:r>
      <w:r w:rsidR="00497A12">
        <w:t xml:space="preserve">, which </w:t>
      </w:r>
      <w:r w:rsidR="005A397A">
        <w:t>are</w:t>
      </w:r>
      <w:r w:rsidR="00497A12">
        <w:t xml:space="preserve"> displayed horizontally.</w:t>
      </w:r>
      <w:r w:rsidR="005A397A">
        <w:t xml:space="preserve"> </w:t>
      </w:r>
      <w:r w:rsidR="00497A12">
        <w:t xml:space="preserve"> When the participant selects </w:t>
      </w:r>
      <w:r w:rsidR="005A397A">
        <w:t>his</w:t>
      </w:r>
      <w:r w:rsidR="00497A12">
        <w:t xml:space="preserve"> answer it will be shown as a pushed in button. </w:t>
      </w:r>
      <w:r w:rsidR="005A397A">
        <w:t xml:space="preserve"> </w:t>
      </w:r>
      <w:r w:rsidR="00497A12">
        <w:t>Once the partici</w:t>
      </w:r>
      <w:r w:rsidR="00342EFA">
        <w:t xml:space="preserve">pant is sure about </w:t>
      </w:r>
      <w:r w:rsidR="0075709F">
        <w:t>his</w:t>
      </w:r>
      <w:r w:rsidR="00342EFA">
        <w:t xml:space="preserve"> answer, </w:t>
      </w:r>
      <w:r w:rsidR="0075709F">
        <w:t>he</w:t>
      </w:r>
      <w:r w:rsidR="00497A12">
        <w:t xml:space="preserve"> should </w:t>
      </w:r>
      <w:r w:rsidR="00342EFA">
        <w:t xml:space="preserve">select the “Confirm Choice” button located at the bottom of the screen. </w:t>
      </w:r>
      <w:r w:rsidR="005A397A">
        <w:t xml:space="preserve"> </w:t>
      </w:r>
      <w:r w:rsidR="00342EFA">
        <w:t>The decreasing adjustment screen will look like the following:</w:t>
      </w:r>
    </w:p>
    <w:p w:rsidR="00342EFA" w:rsidRPr="00497A12" w:rsidRDefault="00342EFA" w:rsidP="00497A12"/>
    <w:p w:rsidR="00342EFA" w:rsidRDefault="006A43A1" w:rsidP="006A43A1">
      <w:pPr>
        <w:pStyle w:val="ListParagraph"/>
        <w:jc w:val="center"/>
      </w:pPr>
      <w:r>
        <w:object w:dxaOrig="7367" w:dyaOrig="4385">
          <v:shape id="_x0000_i1035" type="#_x0000_t75" style="width:268.8pt;height:163.8pt" o:ole="">
            <v:imagedata r:id="rId28" o:title=""/>
          </v:shape>
          <o:OLEObject Type="Embed" ProgID="Visio.Drawing.11" ShapeID="_x0000_i1035" DrawAspect="Content" ObjectID="_1300363465" r:id="rId29"/>
        </w:object>
      </w:r>
    </w:p>
    <w:p w:rsidR="00342EFA" w:rsidRDefault="00342EFA" w:rsidP="00342EFA"/>
    <w:p w:rsidR="00342EFA" w:rsidRDefault="00342EFA" w:rsidP="00342EFA">
      <w:r>
        <w:t>Decreasing adjustment will increase or decrease the amount of points by 50% based on the participant</w:t>
      </w:r>
      <w:r w:rsidR="0075709F">
        <w:t>’</w:t>
      </w:r>
      <w:r>
        <w:t xml:space="preserve">s answer. </w:t>
      </w:r>
      <w:r w:rsidR="0075709F">
        <w:t xml:space="preserve"> </w:t>
      </w:r>
      <w:r>
        <w:t>After a specified number of scenarios</w:t>
      </w:r>
      <w:r w:rsidR="0075709F">
        <w:t xml:space="preserve"> have converged,</w:t>
      </w:r>
      <w:r>
        <w:t xml:space="preserve"> the algorithm will terminate. The indifference point is calculated using the answers provided by the participa</w:t>
      </w:r>
      <w:r w:rsidR="009721BF">
        <w:t>nt</w:t>
      </w:r>
      <w:r>
        <w:t xml:space="preserve">, after the specified </w:t>
      </w:r>
      <w:r w:rsidR="0075709F">
        <w:t>number of scenarios have converged</w:t>
      </w:r>
      <w:r>
        <w:t>.</w:t>
      </w:r>
    </w:p>
    <w:p w:rsidR="00342EFA" w:rsidRDefault="00342EFA" w:rsidP="00342EFA"/>
    <w:p w:rsidR="009721BF" w:rsidRDefault="009721BF" w:rsidP="009721BF">
      <w:pPr>
        <w:pStyle w:val="Heading2"/>
      </w:pPr>
      <w:bookmarkStart w:id="16" w:name="_Toc225277137"/>
      <w:r>
        <w:t>Double Limit</w:t>
      </w:r>
      <w:bookmarkEnd w:id="16"/>
    </w:p>
    <w:p w:rsidR="009721BF" w:rsidRDefault="009721BF" w:rsidP="009721BF"/>
    <w:p w:rsidR="009721BF" w:rsidRDefault="009721BF" w:rsidP="00342EFA">
      <w:r>
        <w:t xml:space="preserve">The double limit method will ask the question “Which Would You Rather:” </w:t>
      </w:r>
      <w:r w:rsidR="0075709F">
        <w:t xml:space="preserve">followed by </w:t>
      </w:r>
      <w:r>
        <w:t xml:space="preserve">two scenarios, which are represented horizontally. </w:t>
      </w:r>
      <w:r w:rsidR="0075709F">
        <w:t xml:space="preserve"> </w:t>
      </w:r>
      <w:r>
        <w:t xml:space="preserve">The participant should select </w:t>
      </w:r>
      <w:r w:rsidR="0075709F">
        <w:t>his</w:t>
      </w:r>
      <w:r>
        <w:t xml:space="preserve"> answer, which will be displayed as </w:t>
      </w:r>
      <w:r>
        <w:lastRenderedPageBreak/>
        <w:t xml:space="preserve">a pushed in button. Once the participant is sure about </w:t>
      </w:r>
      <w:r w:rsidR="0075709F">
        <w:t>his</w:t>
      </w:r>
      <w:r>
        <w:t xml:space="preserve"> answer, </w:t>
      </w:r>
      <w:r w:rsidR="0075709F">
        <w:t>he</w:t>
      </w:r>
      <w:r>
        <w:t xml:space="preserve"> should select the “Confirm Choice” button located at the bottom of the screen.  </w:t>
      </w:r>
      <w:r w:rsidR="0075709F">
        <w:t xml:space="preserve"> </w:t>
      </w:r>
      <w:r>
        <w:t xml:space="preserve">The double limit screen will </w:t>
      </w:r>
      <w:r w:rsidR="006A43A1">
        <w:t>look like the following:</w:t>
      </w:r>
    </w:p>
    <w:p w:rsidR="006A43A1" w:rsidRDefault="006A43A1" w:rsidP="006A43A1">
      <w:pPr>
        <w:jc w:val="center"/>
      </w:pPr>
      <w:r>
        <w:object w:dxaOrig="7274" w:dyaOrig="4474">
          <v:shape id="_x0000_i1036" type="#_x0000_t75" style="width:277.8pt;height:159pt" o:ole="">
            <v:imagedata r:id="rId30" o:title=""/>
          </v:shape>
          <o:OLEObject Type="Embed" ProgID="Visio.Drawing.11" ShapeID="_x0000_i1036" DrawAspect="Content" ObjectID="_1300363466" r:id="rId31"/>
        </w:object>
      </w:r>
    </w:p>
    <w:p w:rsidR="006A43A1" w:rsidRDefault="006A43A1" w:rsidP="006A43A1">
      <w:pPr>
        <w:jc w:val="center"/>
      </w:pPr>
    </w:p>
    <w:p w:rsidR="006A43A1" w:rsidRDefault="006A43A1" w:rsidP="006A43A1">
      <w:r>
        <w:t xml:space="preserve">The </w:t>
      </w:r>
      <w:r w:rsidR="00D04BAD">
        <w:t>participant’s</w:t>
      </w:r>
      <w:r>
        <w:t xml:space="preserve"> response to the first question will determine the changes in the next screen.  The range of points will be determined by consistent choices</w:t>
      </w:r>
      <w:r w:rsidR="00D04BAD">
        <w:t>. If the answers</w:t>
      </w:r>
      <w:r w:rsidR="0075709F">
        <w:t xml:space="preserve"> chosen</w:t>
      </w:r>
      <w:r w:rsidR="00D04BAD">
        <w:t xml:space="preserve"> are inconsistent</w:t>
      </w:r>
      <w:r w:rsidR="0075709F">
        <w:t>,</w:t>
      </w:r>
      <w:r w:rsidR="00D04BAD">
        <w:t xml:space="preserve"> the algorithm will continue until it reaches 20% of the maximum value. </w:t>
      </w:r>
    </w:p>
    <w:p w:rsidR="00D04BAD" w:rsidRDefault="00D04BAD" w:rsidP="00D04BAD">
      <w:pPr>
        <w:pStyle w:val="Heading1"/>
        <w:rPr>
          <w:u w:val="single"/>
        </w:rPr>
      </w:pPr>
      <w:bookmarkStart w:id="17" w:name="_Toc225277138"/>
      <w:r w:rsidRPr="00D04BAD">
        <w:rPr>
          <w:u w:val="single"/>
        </w:rPr>
        <w:t>Completion</w:t>
      </w:r>
      <w:bookmarkEnd w:id="17"/>
      <w:r>
        <w:rPr>
          <w:u w:val="single"/>
        </w:rPr>
        <w:tab/>
      </w:r>
      <w:r>
        <w:rPr>
          <w:u w:val="single"/>
        </w:rPr>
        <w:tab/>
      </w:r>
      <w:r>
        <w:rPr>
          <w:u w:val="single"/>
        </w:rPr>
        <w:tab/>
      </w:r>
      <w:r>
        <w:rPr>
          <w:u w:val="single"/>
        </w:rPr>
        <w:tab/>
      </w:r>
      <w:r>
        <w:rPr>
          <w:u w:val="single"/>
        </w:rPr>
        <w:tab/>
      </w:r>
      <w:r>
        <w:rPr>
          <w:u w:val="single"/>
        </w:rPr>
        <w:tab/>
      </w:r>
      <w:r>
        <w:rPr>
          <w:u w:val="single"/>
        </w:rPr>
        <w:tab/>
      </w:r>
      <w:r>
        <w:rPr>
          <w:u w:val="single"/>
        </w:rPr>
        <w:tab/>
      </w:r>
      <w:r>
        <w:rPr>
          <w:u w:val="single"/>
        </w:rPr>
        <w:tab/>
      </w:r>
      <w:r>
        <w:rPr>
          <w:u w:val="single"/>
        </w:rPr>
        <w:tab/>
      </w:r>
      <w:r>
        <w:rPr>
          <w:u w:val="single"/>
        </w:rPr>
        <w:tab/>
      </w:r>
    </w:p>
    <w:p w:rsidR="00D04BAD" w:rsidRDefault="00D04BAD" w:rsidP="00D04BAD"/>
    <w:p w:rsidR="00D04BAD" w:rsidRDefault="00D04BAD" w:rsidP="00D04BAD">
      <w:r>
        <w:t xml:space="preserve">Once the participant has finished the </w:t>
      </w:r>
      <w:r w:rsidR="00BC2B90">
        <w:t xml:space="preserve">assessment, the completion screen will be displayed. </w:t>
      </w:r>
      <w:r w:rsidR="0075709F">
        <w:t xml:space="preserve"> </w:t>
      </w:r>
      <w:r w:rsidR="00BC2B90">
        <w:t>The experimenter can exit the program or return to the menu.</w:t>
      </w:r>
      <w:r w:rsidR="0075709F">
        <w:t xml:space="preserve"> </w:t>
      </w:r>
      <w:r w:rsidR="00BC2B90">
        <w:t xml:space="preserve"> </w:t>
      </w:r>
      <w:r w:rsidR="008109B6">
        <w:t>The completion screen will look similar to the following screen:</w:t>
      </w:r>
    </w:p>
    <w:p w:rsidR="00BC2B90" w:rsidRDefault="00BC2B90" w:rsidP="00BC2B90">
      <w:pPr>
        <w:jc w:val="center"/>
      </w:pPr>
      <w:r>
        <w:object w:dxaOrig="7274" w:dyaOrig="4385">
          <v:shape id="_x0000_i1037" type="#_x0000_t75" style="width:295.2pt;height:183pt" o:ole="">
            <v:imagedata r:id="rId32" o:title=""/>
          </v:shape>
          <o:OLEObject Type="Embed" ProgID="Visio.Drawing.11" ShapeID="_x0000_i1037" DrawAspect="Content" ObjectID="_1300363467" r:id="rId33"/>
        </w:object>
      </w:r>
    </w:p>
    <w:p w:rsidR="008109B6" w:rsidRDefault="008109B6" w:rsidP="00BC2B90">
      <w:pPr>
        <w:jc w:val="center"/>
      </w:pPr>
    </w:p>
    <w:p w:rsidR="008109B6" w:rsidRPr="00D04BAD" w:rsidRDefault="008109B6" w:rsidP="008109B6">
      <w:r>
        <w:t>Note: The completion statement may be changed by the administrator.</w:t>
      </w:r>
    </w:p>
    <w:sectPr w:rsidR="008109B6" w:rsidRPr="00D04BAD" w:rsidSect="00F077D0">
      <w:footerReference w:type="default" r:id="rId34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5A397A" w:rsidRDefault="005A397A" w:rsidP="00994E59">
      <w:pPr>
        <w:spacing w:after="0" w:line="240" w:lineRule="auto"/>
      </w:pPr>
      <w:r>
        <w:separator/>
      </w:r>
    </w:p>
  </w:endnote>
  <w:endnote w:type="continuationSeparator" w:id="1">
    <w:p w:rsidR="005A397A" w:rsidRDefault="005A397A" w:rsidP="00994E59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E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ahoma">
    <w:panose1 w:val="020B0604030504040204"/>
    <w:charset w:val="00"/>
    <w:family w:val="swiss"/>
    <w:pitch w:val="variable"/>
    <w:sig w:usb0="E1002AFF" w:usb1="C000605B" w:usb2="00000029" w:usb3="00000000" w:csb0="000101F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20642380"/>
      <w:docPartObj>
        <w:docPartGallery w:val="Page Numbers (Bottom of Page)"/>
        <w:docPartUnique/>
      </w:docPartObj>
    </w:sdtPr>
    <w:sdtContent>
      <w:p w:rsidR="005A397A" w:rsidRDefault="005A397A">
        <w:pPr>
          <w:pStyle w:val="Footer"/>
          <w:jc w:val="right"/>
        </w:pPr>
        <w:fldSimple w:instr=" PAGE   \* MERGEFORMAT ">
          <w:r w:rsidR="0075709F">
            <w:rPr>
              <w:noProof/>
            </w:rPr>
            <w:t>10</w:t>
          </w:r>
        </w:fldSimple>
      </w:p>
    </w:sdtContent>
  </w:sdt>
  <w:p w:rsidR="005A397A" w:rsidRDefault="005A397A">
    <w:pPr>
      <w:pStyle w:val="Footer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5A397A" w:rsidRDefault="005A397A" w:rsidP="00994E59">
      <w:pPr>
        <w:spacing w:after="0" w:line="240" w:lineRule="auto"/>
      </w:pPr>
      <w:r>
        <w:separator/>
      </w:r>
    </w:p>
  </w:footnote>
  <w:footnote w:type="continuationSeparator" w:id="1">
    <w:p w:rsidR="005A397A" w:rsidRDefault="005A397A" w:rsidP="00994E59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F7F2154"/>
    <w:multiLevelType w:val="hybridMultilevel"/>
    <w:tmpl w:val="8A06ACB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279E0144"/>
    <w:multiLevelType w:val="hybridMultilevel"/>
    <w:tmpl w:val="C1C4099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3F6F3A75"/>
    <w:multiLevelType w:val="hybridMultilevel"/>
    <w:tmpl w:val="D986823A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">
    <w:nsid w:val="55556213"/>
    <w:multiLevelType w:val="hybridMultilevel"/>
    <w:tmpl w:val="8F7E3936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2"/>
  </w:num>
  <w:num w:numId="3">
    <w:abstractNumId w:val="3"/>
  </w:num>
  <w:num w:numId="4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5"/>
  <w:proofState w:spelling="clean" w:grammar="clean"/>
  <w:defaultTabStop w:val="720"/>
  <w:characterSpacingControl w:val="doNotCompress"/>
  <w:footnotePr>
    <w:footnote w:id="0"/>
    <w:footnote w:id="1"/>
  </w:footnotePr>
  <w:endnotePr>
    <w:endnote w:id="0"/>
    <w:endnote w:id="1"/>
  </w:endnotePr>
  <w:compat/>
  <w:rsids>
    <w:rsidRoot w:val="000F6CEE"/>
    <w:rsid w:val="000A0CE2"/>
    <w:rsid w:val="000F6CEE"/>
    <w:rsid w:val="001F2B66"/>
    <w:rsid w:val="001F4090"/>
    <w:rsid w:val="00251630"/>
    <w:rsid w:val="00342EFA"/>
    <w:rsid w:val="00497A12"/>
    <w:rsid w:val="00520D05"/>
    <w:rsid w:val="0058539E"/>
    <w:rsid w:val="005A397A"/>
    <w:rsid w:val="006921BB"/>
    <w:rsid w:val="006A43A1"/>
    <w:rsid w:val="00716846"/>
    <w:rsid w:val="0075709F"/>
    <w:rsid w:val="008109B6"/>
    <w:rsid w:val="008B08D0"/>
    <w:rsid w:val="008B60F9"/>
    <w:rsid w:val="008D62CD"/>
    <w:rsid w:val="009721BF"/>
    <w:rsid w:val="00991799"/>
    <w:rsid w:val="00994E59"/>
    <w:rsid w:val="009E3F45"/>
    <w:rsid w:val="009E71F2"/>
    <w:rsid w:val="00AD1DB2"/>
    <w:rsid w:val="00B068B7"/>
    <w:rsid w:val="00B6766F"/>
    <w:rsid w:val="00BA28EB"/>
    <w:rsid w:val="00BC2B90"/>
    <w:rsid w:val="00C51B2A"/>
    <w:rsid w:val="00D04BAD"/>
    <w:rsid w:val="00D4699D"/>
    <w:rsid w:val="00DD071B"/>
    <w:rsid w:val="00E50C2E"/>
    <w:rsid w:val="00E5202C"/>
    <w:rsid w:val="00F077D0"/>
    <w:rsid w:val="00FC4DC2"/>
    <w:rsid w:val="00FE0424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F077D0"/>
  </w:style>
  <w:style w:type="paragraph" w:styleId="Heading1">
    <w:name w:val="heading 1"/>
    <w:basedOn w:val="Normal"/>
    <w:next w:val="Normal"/>
    <w:link w:val="Heading1Char"/>
    <w:uiPriority w:val="9"/>
    <w:qFormat/>
    <w:rsid w:val="000F6CEE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0F6CEE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1F2B66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B068B7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0F6CEE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rsid w:val="000F6CEE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DD071B"/>
    <w:pPr>
      <w:outlineLvl w:val="9"/>
    </w:pPr>
  </w:style>
  <w:style w:type="paragraph" w:styleId="TOC1">
    <w:name w:val="toc 1"/>
    <w:basedOn w:val="Normal"/>
    <w:next w:val="Normal"/>
    <w:autoRedefine/>
    <w:uiPriority w:val="39"/>
    <w:unhideWhenUsed/>
    <w:rsid w:val="00DD071B"/>
    <w:pPr>
      <w:spacing w:after="100"/>
    </w:pPr>
  </w:style>
  <w:style w:type="character" w:styleId="Hyperlink">
    <w:name w:val="Hyperlink"/>
    <w:basedOn w:val="DefaultParagraphFont"/>
    <w:uiPriority w:val="99"/>
    <w:unhideWhenUsed/>
    <w:rsid w:val="00DD071B"/>
    <w:rPr>
      <w:color w:val="0000FF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DD071B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DD071B"/>
    <w:rPr>
      <w:rFonts w:ascii="Tahoma" w:hAnsi="Tahoma" w:cs="Tahoma"/>
      <w:sz w:val="16"/>
      <w:szCs w:val="16"/>
    </w:rPr>
  </w:style>
  <w:style w:type="paragraph" w:styleId="ListParagraph">
    <w:name w:val="List Paragraph"/>
    <w:basedOn w:val="Normal"/>
    <w:uiPriority w:val="34"/>
    <w:qFormat/>
    <w:rsid w:val="0058539E"/>
    <w:pPr>
      <w:ind w:left="720"/>
      <w:contextualSpacing/>
    </w:pPr>
  </w:style>
  <w:style w:type="paragraph" w:styleId="TOC2">
    <w:name w:val="toc 2"/>
    <w:basedOn w:val="Normal"/>
    <w:next w:val="Normal"/>
    <w:autoRedefine/>
    <w:uiPriority w:val="39"/>
    <w:unhideWhenUsed/>
    <w:rsid w:val="00B6766F"/>
    <w:pPr>
      <w:spacing w:after="100"/>
      <w:ind w:left="220"/>
    </w:pPr>
  </w:style>
  <w:style w:type="character" w:customStyle="1" w:styleId="Heading3Char">
    <w:name w:val="Heading 3 Char"/>
    <w:basedOn w:val="DefaultParagraphFont"/>
    <w:link w:val="Heading3"/>
    <w:uiPriority w:val="9"/>
    <w:rsid w:val="001F2B66"/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TOC3">
    <w:name w:val="toc 3"/>
    <w:basedOn w:val="Normal"/>
    <w:next w:val="Normal"/>
    <w:autoRedefine/>
    <w:uiPriority w:val="39"/>
    <w:unhideWhenUsed/>
    <w:rsid w:val="00FC4DC2"/>
    <w:pPr>
      <w:spacing w:after="100"/>
      <w:ind w:left="440"/>
    </w:pPr>
  </w:style>
  <w:style w:type="character" w:customStyle="1" w:styleId="Heading4Char">
    <w:name w:val="Heading 4 Char"/>
    <w:basedOn w:val="DefaultParagraphFont"/>
    <w:link w:val="Heading4"/>
    <w:uiPriority w:val="9"/>
    <w:rsid w:val="00B068B7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Header">
    <w:name w:val="header"/>
    <w:basedOn w:val="Normal"/>
    <w:link w:val="HeaderChar"/>
    <w:uiPriority w:val="99"/>
    <w:semiHidden/>
    <w:unhideWhenUsed/>
    <w:rsid w:val="00994E59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semiHidden/>
    <w:rsid w:val="00994E59"/>
  </w:style>
  <w:style w:type="paragraph" w:styleId="Footer">
    <w:name w:val="footer"/>
    <w:basedOn w:val="Normal"/>
    <w:link w:val="FooterChar"/>
    <w:uiPriority w:val="99"/>
    <w:unhideWhenUsed/>
    <w:rsid w:val="00994E59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994E59"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18" Type="http://schemas.openxmlformats.org/officeDocument/2006/relationships/image" Target="media/image6.emf"/><Relationship Id="rId26" Type="http://schemas.openxmlformats.org/officeDocument/2006/relationships/image" Target="media/image10.emf"/><Relationship Id="rId3" Type="http://schemas.openxmlformats.org/officeDocument/2006/relationships/styles" Target="styles.xml"/><Relationship Id="rId21" Type="http://schemas.openxmlformats.org/officeDocument/2006/relationships/oleObject" Target="embeddings/oleObject7.bin"/><Relationship Id="rId34" Type="http://schemas.openxmlformats.org/officeDocument/2006/relationships/footer" Target="footer1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oleObject" Target="embeddings/oleObject5.bin"/><Relationship Id="rId25" Type="http://schemas.openxmlformats.org/officeDocument/2006/relationships/oleObject" Target="embeddings/oleObject9.bin"/><Relationship Id="rId33" Type="http://schemas.openxmlformats.org/officeDocument/2006/relationships/oleObject" Target="embeddings/oleObject13.bin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29" Type="http://schemas.openxmlformats.org/officeDocument/2006/relationships/oleObject" Target="embeddings/oleObject11.bin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24" Type="http://schemas.openxmlformats.org/officeDocument/2006/relationships/image" Target="media/image9.emf"/><Relationship Id="rId32" Type="http://schemas.openxmlformats.org/officeDocument/2006/relationships/image" Target="media/image13.emf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23" Type="http://schemas.openxmlformats.org/officeDocument/2006/relationships/oleObject" Target="embeddings/oleObject8.bin"/><Relationship Id="rId28" Type="http://schemas.openxmlformats.org/officeDocument/2006/relationships/image" Target="media/image11.emf"/><Relationship Id="rId36" Type="http://schemas.openxmlformats.org/officeDocument/2006/relationships/theme" Target="theme/theme1.xml"/><Relationship Id="rId10" Type="http://schemas.openxmlformats.org/officeDocument/2006/relationships/image" Target="media/image2.emf"/><Relationship Id="rId19" Type="http://schemas.openxmlformats.org/officeDocument/2006/relationships/oleObject" Target="embeddings/oleObject6.bin"/><Relationship Id="rId31" Type="http://schemas.openxmlformats.org/officeDocument/2006/relationships/oleObject" Target="embeddings/oleObject12.bin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emf"/><Relationship Id="rId22" Type="http://schemas.openxmlformats.org/officeDocument/2006/relationships/image" Target="media/image8.emf"/><Relationship Id="rId27" Type="http://schemas.openxmlformats.org/officeDocument/2006/relationships/oleObject" Target="embeddings/oleObject10.bin"/><Relationship Id="rId30" Type="http://schemas.openxmlformats.org/officeDocument/2006/relationships/image" Target="media/image12.emf"/><Relationship Id="rId35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8B50BA8-2524-4F74-AA26-24A5E29E360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6</TotalTime>
  <Pages>10</Pages>
  <Words>1553</Words>
  <Characters>8858</Characters>
  <Application>Microsoft Office Word</Application>
  <DocSecurity>0</DocSecurity>
  <Lines>73</Lines>
  <Paragraphs>2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39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Tonya</dc:creator>
  <cp:lastModifiedBy>labuser</cp:lastModifiedBy>
  <cp:revision>5</cp:revision>
  <dcterms:created xsi:type="dcterms:W3CDTF">2009-04-04T19:44:00Z</dcterms:created>
  <dcterms:modified xsi:type="dcterms:W3CDTF">2009-04-04T20:17:00Z</dcterms:modified>
</cp:coreProperties>
</file>